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383" w:rsidRDefault="00843A0E">
      <w:r>
        <w:object w:dxaOrig="7278" w:dyaOrig="9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459pt" o:ole="">
            <v:imagedata r:id="rId5" o:title=""/>
          </v:shape>
          <o:OLEObject Type="Embed" ProgID="Visio.Drawing.11" ShapeID="_x0000_i1025" DrawAspect="Content" ObjectID="_1408267469" r:id="rId6"/>
        </w:object>
      </w:r>
    </w:p>
    <w:p w:rsidR="00742E38" w:rsidRDefault="00742E38"/>
    <w:p w:rsidR="00742E38" w:rsidRDefault="00742E38">
      <w:r>
        <w:t xml:space="preserve">Die Passwörter sind im Subversion unter </w:t>
      </w:r>
      <w:r w:rsidRPr="00742E38">
        <w:t>narcotics\dev\doc</w:t>
      </w:r>
      <w:r>
        <w:t xml:space="preserve"> in der Datei Zugang.txt zu finden. </w:t>
      </w:r>
    </w:p>
    <w:p w:rsidR="00742E38" w:rsidRDefault="00742E38" w:rsidP="00742E38">
      <w:pPr>
        <w:pStyle w:val="berschrift2"/>
      </w:pPr>
      <w:r>
        <w:t>Bekannte Probleme.</w:t>
      </w:r>
    </w:p>
    <w:p w:rsidR="00742E38" w:rsidRDefault="00742E38" w:rsidP="00D44B86">
      <w:pPr>
        <w:pStyle w:val="Listenabsatz"/>
        <w:numPr>
          <w:ilvl w:val="0"/>
          <w:numId w:val="1"/>
        </w:numPr>
      </w:pPr>
      <w:r>
        <w:t xml:space="preserve">Der Printthread läuft im Hintergrund. Dabei wird ein Beleg erstellt und dann der Status </w:t>
      </w:r>
      <w:r w:rsidR="00D44B86">
        <w:t xml:space="preserve"> gesetzt </w:t>
      </w:r>
      <w:r>
        <w:t>(</w:t>
      </w:r>
      <w:r w:rsidR="00D44B86">
        <w:t>narctransactioncatalog acknowledgementstaus = 2</w:t>
      </w:r>
      <w:r>
        <w:t>)</w:t>
      </w:r>
      <w:r w:rsidR="00D44B86">
        <w:t>. Falls das Programm dazwischen abstürzen sollte, kann wird erneut eine Abgabebelegnummer vergeben und erneut eine Empfangsbestätigung erstellt. -&gt; Die letzte ist gültig</w:t>
      </w:r>
    </w:p>
    <w:p w:rsidR="00771F0A" w:rsidRDefault="00771F0A" w:rsidP="00D44B86">
      <w:pPr>
        <w:pStyle w:val="Listenabsatz"/>
        <w:numPr>
          <w:ilvl w:val="0"/>
          <w:numId w:val="1"/>
        </w:numPr>
      </w:pPr>
      <w:r>
        <w:t>Wareneingang lässt sich nicht vereinnahmen/Storno lässt sich nicht durchführen:</w:t>
      </w:r>
      <w:r>
        <w:br/>
        <w:t>Auf artikelsperre in narclock prüfen</w:t>
      </w:r>
    </w:p>
    <w:p w:rsidR="00771F0A" w:rsidRPr="00742E38" w:rsidRDefault="00771F0A" w:rsidP="00D44B86">
      <w:pPr>
        <w:pStyle w:val="Listenabsatz"/>
        <w:numPr>
          <w:ilvl w:val="0"/>
          <w:numId w:val="1"/>
        </w:numPr>
      </w:pPr>
      <w:r>
        <w:lastRenderedPageBreak/>
        <w:t>Montags bitte die Übertragung zur Bfarm prüfen: Im FTP sollten die zip files im Bfarm Server liegen und im outgoing Verzeichnis verschwunden sein. Dafür sollten sie im save Ordner auf der zpps2 vorhanden sein.</w:t>
      </w:r>
    </w:p>
    <w:sectPr w:rsidR="00771F0A" w:rsidRPr="00742E38" w:rsidSect="005520C9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CD6278D"/>
    <w:multiLevelType w:val="hybridMultilevel"/>
    <w:tmpl w:val="2FDC71B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843A0E"/>
    <w:rsid w:val="00041E02"/>
    <w:rsid w:val="0004419A"/>
    <w:rsid w:val="000847E6"/>
    <w:rsid w:val="00113A1F"/>
    <w:rsid w:val="00147BA0"/>
    <w:rsid w:val="00181FD3"/>
    <w:rsid w:val="001D7FAE"/>
    <w:rsid w:val="00216A4A"/>
    <w:rsid w:val="00244467"/>
    <w:rsid w:val="00245548"/>
    <w:rsid w:val="0026436A"/>
    <w:rsid w:val="00270F14"/>
    <w:rsid w:val="002B4C1E"/>
    <w:rsid w:val="0035505C"/>
    <w:rsid w:val="0037257E"/>
    <w:rsid w:val="003A10DA"/>
    <w:rsid w:val="003C429D"/>
    <w:rsid w:val="00400CC4"/>
    <w:rsid w:val="00445250"/>
    <w:rsid w:val="00447C7B"/>
    <w:rsid w:val="00451644"/>
    <w:rsid w:val="004A0296"/>
    <w:rsid w:val="004B52B1"/>
    <w:rsid w:val="004D6A14"/>
    <w:rsid w:val="004E2684"/>
    <w:rsid w:val="004E3F43"/>
    <w:rsid w:val="004F4359"/>
    <w:rsid w:val="00504094"/>
    <w:rsid w:val="00530497"/>
    <w:rsid w:val="005520C9"/>
    <w:rsid w:val="0056335B"/>
    <w:rsid w:val="00575696"/>
    <w:rsid w:val="005B1C9C"/>
    <w:rsid w:val="005D279C"/>
    <w:rsid w:val="005F24B8"/>
    <w:rsid w:val="006857C4"/>
    <w:rsid w:val="006A772F"/>
    <w:rsid w:val="006C6291"/>
    <w:rsid w:val="007143F5"/>
    <w:rsid w:val="00735233"/>
    <w:rsid w:val="00742E38"/>
    <w:rsid w:val="00754097"/>
    <w:rsid w:val="00771F0A"/>
    <w:rsid w:val="007B15B9"/>
    <w:rsid w:val="007E368B"/>
    <w:rsid w:val="007E4DE3"/>
    <w:rsid w:val="00830C87"/>
    <w:rsid w:val="00843A0E"/>
    <w:rsid w:val="00882AAD"/>
    <w:rsid w:val="00883D07"/>
    <w:rsid w:val="00896E46"/>
    <w:rsid w:val="00897C05"/>
    <w:rsid w:val="008D2E07"/>
    <w:rsid w:val="008F04F1"/>
    <w:rsid w:val="00906B32"/>
    <w:rsid w:val="00960B6C"/>
    <w:rsid w:val="0097671D"/>
    <w:rsid w:val="009A4AE9"/>
    <w:rsid w:val="009C2885"/>
    <w:rsid w:val="009E73AE"/>
    <w:rsid w:val="009F6837"/>
    <w:rsid w:val="00A16BDA"/>
    <w:rsid w:val="00A406E1"/>
    <w:rsid w:val="00A50F3C"/>
    <w:rsid w:val="00A77205"/>
    <w:rsid w:val="00A77914"/>
    <w:rsid w:val="00A874B5"/>
    <w:rsid w:val="00B34CAE"/>
    <w:rsid w:val="00B81135"/>
    <w:rsid w:val="00BA6D51"/>
    <w:rsid w:val="00BD4FD8"/>
    <w:rsid w:val="00BE7D82"/>
    <w:rsid w:val="00C11125"/>
    <w:rsid w:val="00C7164F"/>
    <w:rsid w:val="00C7717E"/>
    <w:rsid w:val="00D10536"/>
    <w:rsid w:val="00D3569D"/>
    <w:rsid w:val="00D44558"/>
    <w:rsid w:val="00D44B86"/>
    <w:rsid w:val="00D74794"/>
    <w:rsid w:val="00D9037D"/>
    <w:rsid w:val="00DE7725"/>
    <w:rsid w:val="00DF1182"/>
    <w:rsid w:val="00E74094"/>
    <w:rsid w:val="00E85329"/>
    <w:rsid w:val="00EC034C"/>
    <w:rsid w:val="00EC2EC1"/>
    <w:rsid w:val="00EF38C1"/>
    <w:rsid w:val="00EF5204"/>
    <w:rsid w:val="00F24E43"/>
    <w:rsid w:val="00F70D15"/>
    <w:rsid w:val="00F832D5"/>
    <w:rsid w:val="00F973D0"/>
    <w:rsid w:val="00F9791C"/>
    <w:rsid w:val="00FA0627"/>
    <w:rsid w:val="00FD70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HAnsi" w:hAnsi="Arial" w:cs="Arial"/>
        <w:sz w:val="24"/>
        <w:szCs w:val="24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5520C9"/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742E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2Zchn">
    <w:name w:val="Überschrift 2 Zchn"/>
    <w:basedOn w:val="Absatz-Standardschriftart"/>
    <w:link w:val="berschrift2"/>
    <w:uiPriority w:val="9"/>
    <w:rsid w:val="00742E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742E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742E38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D44B8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7</Words>
  <Characters>679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.</Company>
  <LinksUpToDate>false</LinksUpToDate>
  <CharactersWithSpaces>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ald.bayer</dc:creator>
  <cp:keywords/>
  <dc:description/>
  <cp:lastModifiedBy>harald.bayer</cp:lastModifiedBy>
  <cp:revision>3</cp:revision>
  <dcterms:created xsi:type="dcterms:W3CDTF">2012-08-28T07:25:00Z</dcterms:created>
  <dcterms:modified xsi:type="dcterms:W3CDTF">2012-09-04T10:38:00Z</dcterms:modified>
</cp:coreProperties>
</file>